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3B24B0" w14:textId="7E2BF126" w:rsidR="00DC6709" w:rsidRDefault="00847A90" w:rsidP="00847A90">
      <w:r>
        <w:object w:dxaOrig="9346" w:dyaOrig="1921" w14:anchorId="50F390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pt;height:93pt" o:ole="">
            <v:imagedata r:id="rId5" o:title=""/>
          </v:shape>
          <o:OLEObject Type="Embed" ProgID="Visio.Drawing.15" ShapeID="_x0000_i1028" DrawAspect="Content" ObjectID="_1772266603" r:id="rId6"/>
        </w:object>
      </w:r>
    </w:p>
    <w:p w14:paraId="76CF44B3" w14:textId="088B77A6" w:rsidR="00847A90" w:rsidRDefault="00847A90" w:rsidP="00847A90"/>
    <w:p w14:paraId="0B4A42ED" w14:textId="77777777" w:rsidR="00847A90" w:rsidRDefault="00847A90" w:rsidP="00847A90">
      <w:pPr>
        <w:rPr>
          <w:b/>
          <w:sz w:val="24"/>
        </w:rPr>
      </w:pPr>
      <w:r>
        <w:rPr>
          <w:b/>
          <w:sz w:val="24"/>
        </w:rPr>
        <w:t>Brief Description</w:t>
      </w:r>
    </w:p>
    <w:p w14:paraId="3AF62AE8" w14:textId="70160BB1" w:rsidR="00847A90" w:rsidRDefault="00847A90" w:rsidP="00847A90">
      <w:pPr>
        <w:rPr>
          <w:sz w:val="24"/>
        </w:rPr>
      </w:pPr>
      <w:r>
        <w:rPr>
          <w:sz w:val="24"/>
        </w:rPr>
        <w:t>Kombin Önerici Yapay Zeka kombin öneriyor.</w:t>
      </w:r>
    </w:p>
    <w:p w14:paraId="10D8D196" w14:textId="77777777" w:rsidR="00847A90" w:rsidRDefault="00847A90" w:rsidP="00847A90">
      <w:pPr>
        <w:rPr>
          <w:sz w:val="24"/>
        </w:rPr>
      </w:pPr>
    </w:p>
    <w:p w14:paraId="68ED3005" w14:textId="77777777" w:rsidR="00847A90" w:rsidRDefault="00847A90" w:rsidP="00847A90">
      <w:pPr>
        <w:rPr>
          <w:b/>
          <w:sz w:val="24"/>
        </w:rPr>
      </w:pPr>
      <w:r>
        <w:rPr>
          <w:b/>
          <w:sz w:val="24"/>
        </w:rPr>
        <w:t>Initial Step-By-Step Description</w:t>
      </w:r>
    </w:p>
    <w:p w14:paraId="6E58296C" w14:textId="3A7A01BC" w:rsidR="00847A90" w:rsidRDefault="00847A90" w:rsidP="00847A90">
      <w:pPr>
        <w:rPr>
          <w:sz w:val="24"/>
        </w:rPr>
      </w:pPr>
      <w:r>
        <w:rPr>
          <w:sz w:val="24"/>
        </w:rPr>
        <w:t xml:space="preserve">Kombin Önerici Yapay Zeka, Kullanıcı’dan alınanan veriler doğrultusunda en iyi kombin önerilerinde bulunuyor. </w:t>
      </w:r>
    </w:p>
    <w:p w14:paraId="473A0CDE" w14:textId="77777777" w:rsidR="00847A90" w:rsidRDefault="00847A90" w:rsidP="00847A90">
      <w:pPr>
        <w:rPr>
          <w:sz w:val="24"/>
        </w:rPr>
      </w:pPr>
    </w:p>
    <w:p w14:paraId="190C8B93" w14:textId="6C0D791E" w:rsidR="00847A90" w:rsidRDefault="00847A90" w:rsidP="00847A90">
      <w:pPr>
        <w:numPr>
          <w:ilvl w:val="0"/>
          <w:numId w:val="1"/>
        </w:numPr>
        <w:spacing w:after="0" w:line="240" w:lineRule="auto"/>
        <w:rPr>
          <w:spacing w:val="-3"/>
          <w:sz w:val="24"/>
        </w:rPr>
      </w:pPr>
      <w:r>
        <w:rPr>
          <w:spacing w:val="-3"/>
          <w:sz w:val="24"/>
        </w:rPr>
        <w:t>Kullanıcıdan veriler geliyor.</w:t>
      </w:r>
    </w:p>
    <w:p w14:paraId="6E3D2F94" w14:textId="22A8C421" w:rsidR="00847A90" w:rsidRDefault="00847A90" w:rsidP="00847A90">
      <w:pPr>
        <w:numPr>
          <w:ilvl w:val="0"/>
          <w:numId w:val="1"/>
        </w:numPr>
        <w:spacing w:after="0" w:line="240" w:lineRule="auto"/>
        <w:rPr>
          <w:b/>
          <w:sz w:val="24"/>
        </w:rPr>
      </w:pPr>
      <w:r>
        <w:rPr>
          <w:spacing w:val="-3"/>
          <w:sz w:val="24"/>
        </w:rPr>
        <w:t>Gelen veriler için en iyi kombini seçiyor.</w:t>
      </w:r>
      <w:bookmarkStart w:id="0" w:name="_Toc77487645"/>
    </w:p>
    <w:p w14:paraId="7A307E2A" w14:textId="77777777" w:rsidR="00847A90" w:rsidRDefault="00847A90" w:rsidP="00847A90">
      <w:pPr>
        <w:pStyle w:val="Heading4"/>
        <w:rPr>
          <w:b w:val="0"/>
          <w:sz w:val="24"/>
        </w:rPr>
      </w:pPr>
    </w:p>
    <w:p w14:paraId="6979CF14" w14:textId="3C573F9F" w:rsidR="00847A90" w:rsidRPr="00847A90" w:rsidRDefault="00847A90" w:rsidP="00847A90">
      <w:pPr>
        <w:pStyle w:val="Heading4"/>
        <w:rPr>
          <w:sz w:val="24"/>
        </w:rPr>
      </w:pPr>
      <w:r>
        <w:rPr>
          <w:b w:val="0"/>
          <w:sz w:val="24"/>
        </w:rPr>
        <w:t xml:space="preserve">Use case:  </w:t>
      </w:r>
      <w:bookmarkEnd w:id="0"/>
      <w:r>
        <w:rPr>
          <w:b w:val="0"/>
          <w:sz w:val="24"/>
        </w:rPr>
        <w:t>Kombin Öner</w:t>
      </w:r>
    </w:p>
    <w:sectPr w:rsidR="00847A90" w:rsidRPr="00847A90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2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1696E2D"/>
    <w:multiLevelType w:val="hybridMultilevel"/>
    <w:tmpl w:val="F15AC4D2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A184D"/>
    <w:rsid w:val="00304E08"/>
    <w:rsid w:val="00847A90"/>
    <w:rsid w:val="00DC6709"/>
    <w:rsid w:val="00FA18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807C44"/>
  <w15:chartTrackingRefBased/>
  <w15:docId w15:val="{B805F552-7952-484A-BED5-6F3A0C179D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4">
    <w:name w:val="heading 4"/>
    <w:basedOn w:val="Normal"/>
    <w:next w:val="Normal"/>
    <w:link w:val="Heading4Char"/>
    <w:unhideWhenUsed/>
    <w:qFormat/>
    <w:rsid w:val="00847A90"/>
    <w:pPr>
      <w:keepNext/>
      <w:spacing w:after="0" w:line="240" w:lineRule="auto"/>
      <w:outlineLvl w:val="3"/>
    </w:pPr>
    <w:rPr>
      <w:rFonts w:ascii="Times New Roman" w:eastAsia="Times New Roman" w:hAnsi="Times New Roman" w:cs="Times New Roman"/>
      <w:b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847A90"/>
    <w:rPr>
      <w:rFonts w:ascii="Times New Roman" w:eastAsia="Times New Roman" w:hAnsi="Times New Roman" w:cs="Times New Roman"/>
      <w:b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346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50</Words>
  <Characters>28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bubekir Sıddık Nazlı</dc:creator>
  <cp:keywords/>
  <dc:description/>
  <cp:lastModifiedBy>Ebubekir Sıddık Nazlı</cp:lastModifiedBy>
  <cp:revision>3</cp:revision>
  <dcterms:created xsi:type="dcterms:W3CDTF">2024-03-18T08:17:00Z</dcterms:created>
  <dcterms:modified xsi:type="dcterms:W3CDTF">2024-03-18T08:30:00Z</dcterms:modified>
</cp:coreProperties>
</file>